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8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4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зовникову Ивану Владими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9 576 (девять тысяч пятьсот семьдесят шесть) рублей 00 копеек, в том числе НДС 20% - 1 596 (одна тысяча пятьсот девяносто шесть) рублей 00 копеек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38/2022-ТУ от 07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70 (кад. №59:01:1715086:115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None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None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None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None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зовникову Ивану Владими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44466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зовников И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